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985236" w:rsidRPr="00985236">
        <w:rPr>
          <w:rFonts w:ascii="Arial" w:eastAsia="宋体" w:hAnsi="Arial"/>
          <w:b/>
          <w:lang w:eastAsia="zh-CN"/>
        </w:rPr>
        <w:t>R2-</w:t>
      </w:r>
      <w:r w:rsidR="00595A68" w:rsidRPr="00595A68">
        <w:rPr>
          <w:rFonts w:ascii="Arial" w:eastAsia="宋体"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141A9E">
            <w:pPr>
              <w:pStyle w:val="CRCoverPage"/>
              <w:spacing w:after="0"/>
              <w:ind w:left="100"/>
              <w:rPr>
                <w:noProof/>
              </w:rPr>
            </w:pPr>
            <w:fldSimple w:instr=" DOCPROPERTY  RelatedWis  \* MERGEFORMAT ">
              <w:r w:rsidR="00EB28E1" w:rsidRPr="00EB28E1">
                <w:t>NR_redcap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a type of UE-to-Network transmission path, where data is transmitted between a UE and the network without sidelink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r w:rsidRPr="00175AC7">
          <w:rPr>
            <w:highlight w:val="yellow"/>
            <w:lang w:eastAsia="ko-KR"/>
          </w:rPr>
          <w:t>x.x.x.x</w:t>
        </w:r>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centered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AS functionality enabling 5G ProS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r w:rsidRPr="00CF58E9">
        <w:rPr>
          <w:b/>
        </w:rPr>
        <w:t>Sidelink Discovery RSRP:</w:t>
      </w:r>
      <w:r w:rsidRPr="00CF58E9">
        <w:t xml:space="preserve"> RSRP measurements on PC5 link related to NR sidelink discovery.</w:t>
      </w:r>
    </w:p>
    <w:p w14:paraId="3AF05EED" w14:textId="77777777" w:rsidR="00031596" w:rsidRPr="00CF58E9" w:rsidRDefault="00031596" w:rsidP="00031596">
      <w:pPr>
        <w:rPr>
          <w:b/>
        </w:rPr>
      </w:pPr>
      <w:r w:rsidRPr="00CF58E9">
        <w:rPr>
          <w:b/>
        </w:rPr>
        <w:t xml:space="preserve">Sidelink RSRP: </w:t>
      </w:r>
      <w:r w:rsidRPr="00CF58E9">
        <w:t>RSRP measurements on PC5 link related to NR sidelink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r w:rsidRPr="00CF58E9">
        <w:rPr>
          <w:b/>
          <w:bCs/>
        </w:rPr>
        <w:t>Uu Relay RLC channel</w:t>
      </w:r>
      <w:r w:rsidRPr="00CF58E9">
        <w:t>: an RLC channel between L2 U2N Relay UE and gNB, which is used to transport packets over Uu for L2 UE-to-Network Relay</w:t>
      </w:r>
      <w:r w:rsidRPr="00CF58E9">
        <w:rPr>
          <w:b/>
          <w:bCs/>
        </w:rPr>
        <w:t>.</w:t>
      </w:r>
    </w:p>
    <w:p w14:paraId="366741B7" w14:textId="77777777" w:rsidR="00031596" w:rsidRPr="00CF58E9" w:rsidRDefault="00031596" w:rsidP="00031596">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r w:rsidRPr="00CF58E9">
        <w:rPr>
          <w:b/>
        </w:rPr>
        <w:t>Xn</w:t>
      </w:r>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221.9pt" o:ole="">
            <v:imagedata r:id="rId14" o:title=""/>
          </v:shape>
          <o:OLEObject Type="Embed" ProgID="Visio.Drawing.11" ShapeID="_x0000_i1025" DrawAspect="Content" ObjectID="_1755504009"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r w:rsidRPr="00CF58E9">
        <w:t xml:space="preserve">RedCap UE configured BWPs do not contain the frequency domain resources of the SSB associated to the initial DL BWP, and for </w:t>
      </w:r>
      <w:ins w:id="29"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 xml:space="preserve">. If the UE was configured to perform measurements of NR and/or E-UTRA carriers while in RRC_IDLE or in RRC_INACTI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Consistent UL LBT failure on SpCell</w:t>
      </w:r>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1pt;height:156.55pt" o:ole="">
            <v:imagedata r:id="rId16" o:title=""/>
          </v:shape>
          <o:OLEObject Type="Embed" ProgID="Visio.Drawing.11" ShapeID="_x0000_i1026" DrawAspect="Content" ObjectID="_1755504010"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65pt;height:105.6pt" o:ole="">
            <v:imagedata r:id="rId18" o:title=""/>
          </v:shape>
          <o:OLEObject Type="Embed" ProgID="Visio.Drawing.11" ShapeID="_x0000_i1027" DrawAspect="Content" ObjectID="_1755504011"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15pt;height:123.7pt" o:ole="">
            <v:imagedata r:id="rId20" o:title=""/>
          </v:shape>
          <o:OLEObject Type="Embed" ProgID="Visio.Drawing.11" ShapeID="_x0000_i1028" DrawAspect="Content" ObjectID="_1755504012"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49.9pt;height:122.95pt" o:ole="">
            <v:imagedata r:id="rId22" o:title=""/>
          </v:shape>
          <o:OLEObject Type="Embed" ProgID="Visio.Drawing.15" ShapeID="_x0000_i1029" DrawAspect="Content" ObjectID="_1755504013"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5pt;height:168.75pt" o:ole="">
            <v:imagedata r:id="rId24" o:title=""/>
          </v:shape>
          <o:OLEObject Type="Embed" ProgID="Visio.Drawing.11" ShapeID="_x0000_i1030" DrawAspect="Content" ObjectID="_1755504014"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938706D" w:rsidR="008A152E" w:rsidRPr="00CF58E9" w:rsidRDefault="008A152E" w:rsidP="008A152E">
      <w:r w:rsidRPr="00CF58E9">
        <w:t xml:space="preserve">The network can associate a set of RACH resources with feature(s) applicable to a Random Access procedure: Network Slicing (see clause 16.3), </w:t>
      </w:r>
      <w:ins w:id="3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680736F8" w14:textId="77777777" w:rsidR="008A152E" w:rsidRPr="00CF58E9" w:rsidRDefault="008A152E" w:rsidP="008A152E">
      <w:pPr>
        <w:pStyle w:val="3"/>
      </w:pPr>
      <w:bookmarkStart w:id="32" w:name="_Toc20387990"/>
      <w:bookmarkStart w:id="33" w:name="_Toc29376070"/>
      <w:bookmarkStart w:id="34" w:name="_Toc37231964"/>
      <w:bookmarkStart w:id="35" w:name="_Toc46502021"/>
      <w:bookmarkStart w:id="36" w:name="_Toc51971369"/>
      <w:bookmarkStart w:id="37" w:name="_Toc52551352"/>
      <w:bookmarkStart w:id="38" w:name="_Toc139018085"/>
      <w:r w:rsidRPr="00CF58E9">
        <w:t>9.2.7</w:t>
      </w:r>
      <w:r w:rsidRPr="00CF58E9">
        <w:tab/>
        <w:t>Radio Link Failure</w:t>
      </w:r>
      <w:bookmarkEnd w:id="32"/>
      <w:bookmarkEnd w:id="33"/>
      <w:bookmarkEnd w:id="34"/>
      <w:bookmarkEnd w:id="35"/>
      <w:bookmarkEnd w:id="36"/>
      <w:bookmarkEnd w:id="37"/>
      <w:bookmarkEnd w:id="38"/>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CF58E9">
        <w:rPr>
          <w:shd w:val="clear" w:color="auto" w:fill="FFFFFF"/>
        </w:rPr>
        <w:lastRenderedPageBreak/>
        <w:t xml:space="preserve">if configured for </w:t>
      </w:r>
      <w:ins w:id="39"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0" w:name="_Toc20387991"/>
      <w:bookmarkStart w:id="41"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2" w:name="_Toc37231965"/>
      <w:bookmarkStart w:id="43" w:name="_Toc46502022"/>
      <w:bookmarkStart w:id="44" w:name="_Toc51971370"/>
      <w:bookmarkStart w:id="45" w:name="_Toc52551353"/>
      <w:bookmarkStart w:id="46" w:name="_Toc139018086"/>
      <w:r w:rsidRPr="00CF58E9">
        <w:t>9.2.8</w:t>
      </w:r>
      <w:r w:rsidRPr="00CF58E9">
        <w:tab/>
        <w:t>Beam failure detection and recovery</w:t>
      </w:r>
      <w:bookmarkEnd w:id="40"/>
      <w:bookmarkEnd w:id="41"/>
      <w:bookmarkEnd w:id="42"/>
      <w:bookmarkEnd w:id="43"/>
      <w:bookmarkEnd w:id="44"/>
      <w:bookmarkEnd w:id="45"/>
      <w:bookmarkEnd w:id="46"/>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47"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PCell</w:t>
      </w:r>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includes an indication of a beam failure on PCell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PCell</w:t>
      </w:r>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lastRenderedPageBreak/>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48" w:name="_Toc139018088"/>
      <w:r w:rsidRPr="00CF58E9">
        <w:t>9.2.10</w:t>
      </w:r>
      <w:r w:rsidRPr="00CF58E9">
        <w:tab/>
        <w:t>Extended DRX for RRC_IDLE and RRC_INACTIVE</w:t>
      </w:r>
      <w:bookmarkEnd w:id="48"/>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49" w:author="OPPO" w:date="2023-08-11T11:05:00Z">
        <w:r w:rsidR="00F667E5">
          <w:t xml:space="preserve">both </w:t>
        </w:r>
      </w:ins>
      <w:r w:rsidRPr="00CF58E9">
        <w:t xml:space="preserve">RRC_IDLE and </w:t>
      </w:r>
      <w:del w:id="50"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Paging Hyperframe (PH) refers to the H-SFN in which the UE starts monitoring paging according to DRX during a Paging Time Window (PTW) used in RRC_IDLE</w:t>
      </w:r>
      <w:ins w:id="51"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52" w:name="_Toc139018306"/>
      <w:bookmarkEnd w:id="18"/>
      <w:r w:rsidRPr="00CF58E9">
        <w:rPr>
          <w:rFonts w:eastAsia="Malgun Gothic"/>
        </w:rPr>
        <w:t>16.13</w:t>
      </w:r>
      <w:r w:rsidRPr="00CF58E9">
        <w:rPr>
          <w:rFonts w:eastAsia="Malgun Gothic"/>
        </w:rPr>
        <w:tab/>
        <w:t xml:space="preserve">Support of Reduced Capability (RedCap) </w:t>
      </w:r>
      <w:ins w:id="53" w:author="OPPO" w:date="2023-08-11T11:06:00Z">
        <w:r w:rsidR="00411B6E">
          <w:rPr>
            <w:rFonts w:eastAsia="Malgun Gothic"/>
          </w:rPr>
          <w:t xml:space="preserve">and enhanced Reduced Capability (eRedCap) </w:t>
        </w:r>
      </w:ins>
      <w:r w:rsidRPr="00CF58E9">
        <w:rPr>
          <w:rFonts w:eastAsia="Malgun Gothic"/>
        </w:rPr>
        <w:t>NR devices</w:t>
      </w:r>
      <w:bookmarkEnd w:id="52"/>
    </w:p>
    <w:p w14:paraId="444B361D" w14:textId="77777777" w:rsidR="008A152E" w:rsidRPr="00CF58E9" w:rsidRDefault="008A152E" w:rsidP="008A152E">
      <w:pPr>
        <w:pStyle w:val="3"/>
      </w:pPr>
      <w:bookmarkStart w:id="54" w:name="_Toc139018307"/>
      <w:r w:rsidRPr="00CF58E9">
        <w:t>16.13.1</w:t>
      </w:r>
      <w:r w:rsidRPr="00CF58E9">
        <w:tab/>
        <w:t>Introduction</w:t>
      </w:r>
      <w:bookmarkEnd w:id="54"/>
    </w:p>
    <w:p w14:paraId="4B99E7BF" w14:textId="4CDA46ED" w:rsidR="00411B6E" w:rsidRDefault="008A152E" w:rsidP="00411B6E">
      <w:pPr>
        <w:rPr>
          <w:ins w:id="55"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56"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57" w:author="Rapp RAN2#123" w:date="2023-08-30T11:29:00Z">
        <w:r w:rsidR="00966E7B">
          <w:t xml:space="preserve"> </w:t>
        </w:r>
        <w:commentRangeStart w:id="58"/>
        <w:r w:rsidR="00966E7B">
          <w:t>It is mandatory for an eRedCap UE to support reduced</w:t>
        </w:r>
      </w:ins>
      <w:ins w:id="59" w:author="Rapp RAN2#123" w:date="2023-08-30T16:41:00Z">
        <w:r w:rsidR="003A359D" w:rsidRPr="003A359D">
          <w:t xml:space="preserve"> </w:t>
        </w:r>
        <w:r w:rsidR="003A359D">
          <w:t>DL/UL</w:t>
        </w:r>
      </w:ins>
      <w:ins w:id="60" w:author="Rapp RAN2#123" w:date="2023-08-30T11:29:00Z">
        <w:r w:rsidR="00966E7B">
          <w:t xml:space="preserve"> </w:t>
        </w:r>
      </w:ins>
      <w:ins w:id="61" w:author="Rapp RAN2#123" w:date="2023-08-30T11:35:00Z">
        <w:r w:rsidR="00CF2E11">
          <w:t xml:space="preserve">peak data rate </w:t>
        </w:r>
      </w:ins>
      <w:ins w:id="62" w:author="Rapp RAN2#123" w:date="2023-08-30T16:17:00Z">
        <w:r w:rsidR="002B35E8">
          <w:t>of 10Mbps,</w:t>
        </w:r>
      </w:ins>
      <w:ins w:id="63" w:author="Rapp RAN2#123" w:date="2023-08-30T16:18:00Z">
        <w:r w:rsidR="000343D7">
          <w:t xml:space="preserve"> </w:t>
        </w:r>
      </w:ins>
      <w:ins w:id="64" w:author="Rapp RAN2#123" w:date="2023-08-30T11:36:00Z">
        <w:r w:rsidR="008C6E2F">
          <w:t xml:space="preserve">with or without </w:t>
        </w:r>
        <w:r w:rsidR="008C6E2F" w:rsidRPr="008C6E2F">
          <w:t>reduced baseband bandwidth</w:t>
        </w:r>
      </w:ins>
      <w:ins w:id="65" w:author="Rapp RAN2#123" w:date="2023-08-30T16:36:00Z">
        <w:r w:rsidR="007D55FA">
          <w:t xml:space="preserve"> of </w:t>
        </w:r>
        <w:commentRangeStart w:id="66"/>
        <w:r w:rsidR="007D55FA">
          <w:t>5MHz</w:t>
        </w:r>
      </w:ins>
      <w:commentRangeEnd w:id="66"/>
      <w:r w:rsidR="00855EC5">
        <w:rPr>
          <w:rStyle w:val="ae"/>
        </w:rPr>
        <w:commentReference w:id="66"/>
      </w:r>
      <w:ins w:id="67" w:author="Rapp RAN2#123" w:date="2023-08-30T16:36:00Z">
        <w:r w:rsidR="007D55FA">
          <w:t xml:space="preserve"> for </w:t>
        </w:r>
        <w:commentRangeStart w:id="68"/>
        <w:r w:rsidR="007D55FA">
          <w:t>unicast</w:t>
        </w:r>
      </w:ins>
      <w:commentRangeEnd w:id="68"/>
      <w:r w:rsidR="0007202F">
        <w:rPr>
          <w:rStyle w:val="ae"/>
        </w:rPr>
        <w:commentReference w:id="68"/>
      </w:r>
      <w:ins w:id="70" w:author="Rapp RAN2#123" w:date="2023-08-30T16:36:00Z">
        <w:r w:rsidR="007D55FA">
          <w:t xml:space="preserve"> P</w:t>
        </w:r>
      </w:ins>
      <w:ins w:id="71" w:author="Rapp RAN2#123" w:date="2023-08-30T16:40:00Z">
        <w:r w:rsidR="00EE3471">
          <w:t>D</w:t>
        </w:r>
      </w:ins>
      <w:ins w:id="72" w:author="Rapp RAN2#123" w:date="2023-08-30T16:36:00Z">
        <w:r w:rsidR="007D55FA">
          <w:t>SCH/P</w:t>
        </w:r>
      </w:ins>
      <w:ins w:id="73" w:author="Rapp RAN2#123" w:date="2023-08-30T16:40:00Z">
        <w:r w:rsidR="00EE3471">
          <w:t>U</w:t>
        </w:r>
      </w:ins>
      <w:ins w:id="74" w:author="Rapp RAN2#123" w:date="2023-08-30T16:36:00Z">
        <w:r w:rsidR="007D55FA">
          <w:t>SCH</w:t>
        </w:r>
      </w:ins>
      <w:ins w:id="75" w:author="Rapp RAN2#123" w:date="2023-08-30T11:36:00Z">
        <w:r w:rsidR="008C6E2F" w:rsidRPr="008C6E2F">
          <w:t xml:space="preserve"> in FR1</w:t>
        </w:r>
        <w:r w:rsidR="008C6E2F">
          <w:t>.</w:t>
        </w:r>
      </w:ins>
      <w:commentRangeEnd w:id="58"/>
      <w:ins w:id="76" w:author="Rapp RAN2#123" w:date="2023-08-30T16:38:00Z">
        <w:r w:rsidR="00104233">
          <w:rPr>
            <w:rStyle w:val="ae"/>
          </w:rPr>
          <w:commentReference w:id="58"/>
        </w:r>
      </w:ins>
    </w:p>
    <w:p w14:paraId="1467DDA4" w14:textId="657B0115" w:rsidR="008A152E" w:rsidRPr="00CF58E9" w:rsidDel="0007660C" w:rsidRDefault="00411B6E" w:rsidP="00411B6E">
      <w:pPr>
        <w:rPr>
          <w:del w:id="77" w:author="Rapp RAN2#123" w:date="2023-08-30T16:42:00Z"/>
          <w:rFonts w:eastAsia="Malgun Gothic"/>
        </w:rPr>
      </w:pPr>
      <w:ins w:id="78" w:author="OPPO" w:date="2023-08-11T11:06:00Z">
        <w:del w:id="79" w:author="Rapp RAN2#123" w:date="2023-08-30T16:42:00Z">
          <w:r w:rsidRPr="004856B5" w:rsidDel="0007660C">
            <w:delText>Editor’s note</w:delText>
          </w:r>
          <w:r w:rsidDel="0007660C">
            <w:rPr>
              <w:rFonts w:eastAsia="等线"/>
              <w:lang w:eastAsia="zh-CN"/>
            </w:rPr>
            <w:delText>: FFS on how to capture bandwidth reduction and UE peak data rate reduction for an eRedCap UE.</w:delText>
          </w:r>
        </w:del>
      </w:ins>
    </w:p>
    <w:p w14:paraId="6FAE8DA7" w14:textId="77777777" w:rsidR="008A152E" w:rsidRPr="00CF58E9" w:rsidRDefault="008A152E" w:rsidP="008A152E">
      <w:pPr>
        <w:pStyle w:val="3"/>
      </w:pPr>
      <w:bookmarkStart w:id="80" w:name="_Toc139018308"/>
      <w:r w:rsidRPr="00CF58E9">
        <w:t>16.13.2</w:t>
      </w:r>
      <w:r w:rsidRPr="00CF58E9">
        <w:tab/>
        <w:t>Capabilities</w:t>
      </w:r>
      <w:bookmarkEnd w:id="80"/>
    </w:p>
    <w:p w14:paraId="167D3EE6" w14:textId="1E5D2C7E" w:rsidR="008A152E" w:rsidRPr="00CF58E9" w:rsidRDefault="008A152E" w:rsidP="008A152E">
      <w:r w:rsidRPr="00CF58E9">
        <w:t xml:space="preserve">CA, MR-DC, DAPS, CPA, CPC and IAB related capabilities are not supported by </w:t>
      </w:r>
      <w:ins w:id="81" w:author="OPPO" w:date="2023-08-11T11:06:00Z">
        <w:r w:rsidR="00411B6E">
          <w:t>(e)</w:t>
        </w:r>
      </w:ins>
      <w:r w:rsidRPr="00CF58E9">
        <w:t xml:space="preserve">RedCap UEs, as defined together with other limitations in TS 38.306 [11]. It is up to the network to prevent </w:t>
      </w:r>
      <w:ins w:id="82" w:author="OPPO" w:date="2023-08-11T11:06:00Z">
        <w:r w:rsidR="00411B6E">
          <w:t>(e)</w:t>
        </w:r>
      </w:ins>
      <w:r w:rsidRPr="00CF58E9">
        <w:t xml:space="preserve">RedCap UEs from using radio capabilities not intended for </w:t>
      </w:r>
      <w:ins w:id="83" w:author="OPPO" w:date="2023-08-11T11:06:00Z">
        <w:r w:rsidR="00411B6E">
          <w:t>(e)</w:t>
        </w:r>
      </w:ins>
      <w:r w:rsidRPr="00CF58E9">
        <w:t>RedCap UEs.</w:t>
      </w:r>
    </w:p>
    <w:p w14:paraId="5DE2C183" w14:textId="77777777" w:rsidR="008A152E" w:rsidRPr="00CF58E9" w:rsidRDefault="008A152E" w:rsidP="008A152E">
      <w:pPr>
        <w:pStyle w:val="3"/>
      </w:pPr>
      <w:bookmarkStart w:id="84" w:name="_Toc139018309"/>
      <w:r w:rsidRPr="00CF58E9">
        <w:lastRenderedPageBreak/>
        <w:t>16.13.3</w:t>
      </w:r>
      <w:r w:rsidRPr="00CF58E9">
        <w:tab/>
        <w:t>Identification, access and camping restrictions</w:t>
      </w:r>
      <w:bookmarkEnd w:id="84"/>
    </w:p>
    <w:p w14:paraId="5F26B520" w14:textId="2F88B4BA" w:rsidR="008A152E" w:rsidRDefault="008A152E" w:rsidP="008A152E">
      <w:pPr>
        <w:rPr>
          <w:ins w:id="85" w:author="OPPO" w:date="2023-08-11T11:07:00Z"/>
        </w:rPr>
      </w:pPr>
      <w:r w:rsidRPr="00CF58E9">
        <w:t xml:space="preserve">A RedCap UE can be identified by the network during Random Access procedure via MSG3/MSGA from a RedCap specific LCID(s) and optionally via MSG1/MSGA (PRACH occasion or PRACH preamble). </w:t>
      </w:r>
      <w:ins w:id="86"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 xml:space="preserve">RedCap specific LCID(s) and optionally </w:t>
        </w:r>
        <w:commentRangeStart w:id="87"/>
        <w:r w:rsidR="00141A9E" w:rsidRPr="004438F2">
          <w:t>via MSG1</w:t>
        </w:r>
        <w:commentRangeEnd w:id="87"/>
        <w:r w:rsidR="00141A9E">
          <w:rPr>
            <w:rStyle w:val="ae"/>
          </w:rPr>
          <w:commentReference w:id="87"/>
        </w:r>
        <w:r w:rsidR="00141A9E" w:rsidRPr="004438F2">
          <w:t>.</w:t>
        </w:r>
        <w:r w:rsidR="00141A9E">
          <w:t xml:space="preserve"> </w:t>
        </w:r>
      </w:ins>
      <w:r w:rsidRPr="00CF58E9">
        <w:t xml:space="preserve">For RedCap UE identification via MSG1/MSGA, RedCap specific Random Access configuration may be configured by the network. </w:t>
      </w:r>
      <w:ins w:id="88" w:author="OPPO" w:date="2023-08-11T11:07:00Z">
        <w:r w:rsidR="00141A9E" w:rsidRPr="004438F2">
          <w:t xml:space="preserve">For </w:t>
        </w:r>
        <w:r w:rsidR="00141A9E">
          <w:t>e</w:t>
        </w:r>
        <w:r w:rsidR="00141A9E" w:rsidRPr="004438F2">
          <w:t>RedCap UE identification via MSG</w:t>
        </w:r>
        <w:r w:rsidR="00141A9E">
          <w:t>1</w:t>
        </w:r>
        <w:r w:rsidR="00141A9E" w:rsidRPr="004438F2">
          <w:t>,</w:t>
        </w:r>
        <w:commentRangeStart w:id="89"/>
        <w:r w:rsidR="00141A9E" w:rsidRPr="004438F2">
          <w:t xml:space="preserve"> </w:t>
        </w:r>
        <w:r w:rsidR="00141A9E">
          <w:t>e</w:t>
        </w:r>
        <w:r w:rsidR="00141A9E" w:rsidRPr="004438F2">
          <w:t>RedCap specific</w:t>
        </w:r>
        <w:commentRangeEnd w:id="89"/>
        <w:r w:rsidR="00141A9E">
          <w:rPr>
            <w:rStyle w:val="ae"/>
          </w:rPr>
          <w:commentReference w:id="89"/>
        </w:r>
        <w:r w:rsidR="00141A9E" w:rsidRPr="004438F2">
          <w:t xml:space="preserve"> Random Access configuration may be configured by the network.</w:t>
        </w:r>
        <w:r w:rsidR="00141A9E">
          <w:t xml:space="preserve"> </w:t>
        </w:r>
      </w:ins>
      <w:r w:rsidRPr="00CF58E9">
        <w:t>For MSG3/MSGA, a</w:t>
      </w:r>
      <w:ins w:id="90" w:author="OPPO" w:date="2023-08-11T11:07:00Z">
        <w:r w:rsidR="00141A9E">
          <w:t>n</w:t>
        </w:r>
      </w:ins>
      <w:r w:rsidRPr="00CF58E9">
        <w:t xml:space="preserve"> </w:t>
      </w:r>
      <w:ins w:id="91" w:author="OPPO" w:date="2023-08-11T11:07:00Z">
        <w:r w:rsidR="00141A9E">
          <w:t>(e)</w:t>
        </w:r>
      </w:ins>
      <w:r w:rsidRPr="00CF58E9">
        <w:t xml:space="preserve">RedCap UE is identified by the dedicated LCID(s) indicated for CCCH identification (CCCH or CCCH1) regardless whether </w:t>
      </w:r>
      <w:ins w:id="92" w:author="OPPO" w:date="2023-08-11T11:07:00Z">
        <w:r w:rsidR="00A95F3F">
          <w:t>(e)</w:t>
        </w:r>
      </w:ins>
      <w:r w:rsidRPr="00CF58E9">
        <w:t>RedCap specific Random Access configuration is configured by the network.</w:t>
      </w:r>
    </w:p>
    <w:p w14:paraId="2A8A1864" w14:textId="728E35ED" w:rsidR="00A95F3F" w:rsidRPr="00241CAB" w:rsidRDefault="00A95F3F" w:rsidP="008A152E">
      <w:pPr>
        <w:rPr>
          <w:rFonts w:eastAsia="等线"/>
          <w:lang w:eastAsia="zh-CN"/>
        </w:rPr>
      </w:pPr>
      <w:commentRangeStart w:id="93"/>
      <w:ins w:id="94" w:author="OPPO" w:date="2023-08-11T11:08:00Z">
        <w:del w:id="95" w:author="Rapp RAN2#123" w:date="2023-08-30T09:32:00Z">
          <w:r w:rsidRPr="004856B5" w:rsidDel="005A5DEB">
            <w:delText>Editor’s note</w:delText>
          </w:r>
          <w:r w:rsidDel="005A5DEB">
            <w:rPr>
              <w:rFonts w:eastAsia="等线"/>
              <w:lang w:eastAsia="zh-CN"/>
            </w:rPr>
            <w:delText>: FFS on w</w:delText>
          </w:r>
          <w:r w:rsidRPr="00FC7400" w:rsidDel="005A5DEB">
            <w:rPr>
              <w:rFonts w:eastAsia="等线"/>
              <w:lang w:eastAsia="zh-CN"/>
            </w:rPr>
            <w:delText xml:space="preserve">hether/how to capture </w:delText>
          </w:r>
          <w:r w:rsidDel="005A5DEB">
            <w:rPr>
              <w:rFonts w:eastAsia="等线"/>
              <w:lang w:eastAsia="zh-CN"/>
            </w:rPr>
            <w:delText>separate</w:delText>
          </w:r>
          <w:r w:rsidRPr="00FC7400" w:rsidDel="005A5DEB">
            <w:rPr>
              <w:rFonts w:eastAsia="等线"/>
              <w:lang w:eastAsia="zh-CN"/>
            </w:rPr>
            <w:delText xml:space="preserve"> Msg</w:delText>
          </w:r>
          <w:r w:rsidDel="005A5DEB">
            <w:rPr>
              <w:rFonts w:eastAsia="等线"/>
              <w:lang w:eastAsia="zh-CN"/>
            </w:rPr>
            <w:delText xml:space="preserve"> </w:delText>
          </w:r>
          <w:r w:rsidRPr="00FC7400" w:rsidDel="005A5DEB">
            <w:rPr>
              <w:rFonts w:eastAsia="等线"/>
              <w:lang w:eastAsia="zh-CN"/>
            </w:rPr>
            <w:delText>A</w:delText>
          </w:r>
          <w:r w:rsidDel="005A5DEB">
            <w:rPr>
              <w:rFonts w:eastAsia="等线"/>
              <w:lang w:eastAsia="zh-CN"/>
            </w:rPr>
            <w:delText xml:space="preserve"> PRACH for an eRedCap UE.</w:delText>
          </w:r>
        </w:del>
      </w:ins>
      <w:commentRangeEnd w:id="93"/>
      <w:r w:rsidR="005A5DEB">
        <w:rPr>
          <w:rStyle w:val="ae"/>
        </w:rPr>
        <w:commentReference w:id="93"/>
      </w:r>
    </w:p>
    <w:p w14:paraId="6AFF7419" w14:textId="2A4B13FA" w:rsidR="008A152E" w:rsidRPr="00CF58E9" w:rsidRDefault="00A95F3F" w:rsidP="008A152E">
      <w:ins w:id="96" w:author="OPPO" w:date="2023-08-11T11:08:00Z">
        <w:r>
          <w:t>(e)</w:t>
        </w:r>
      </w:ins>
      <w:r w:rsidR="008A152E" w:rsidRPr="00CF58E9">
        <w:t xml:space="preserve">RedCap UEs with 1 Rx branch and 2 Rx branches can be allowed separately via system information. In addition, </w:t>
      </w:r>
      <w:ins w:id="97"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98"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99"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00" w:author="OPPO" w:date="2023-08-11T11:08:00Z">
        <w:r w:rsidR="00A95F3F">
          <w:t>n</w:t>
        </w:r>
      </w:ins>
      <w:r w:rsidRPr="00CF58E9">
        <w:t xml:space="preserve"> </w:t>
      </w:r>
      <w:ins w:id="101"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02" w:author="OPPO" w:date="2023-08-11T11:08:00Z">
        <w:r w:rsidR="00A95F3F">
          <w:rPr>
            <w:lang w:eastAsia="zh-CN"/>
          </w:rPr>
          <w:t>n</w:t>
        </w:r>
      </w:ins>
      <w:r w:rsidRPr="00CF58E9">
        <w:rPr>
          <w:lang w:eastAsia="zh-CN"/>
        </w:rPr>
        <w:t xml:space="preserve"> </w:t>
      </w:r>
      <w:ins w:id="103" w:author="OPPO" w:date="2023-08-11T11:08:00Z">
        <w:r w:rsidR="00A95F3F">
          <w:t>(e)</w:t>
        </w:r>
      </w:ins>
      <w:r w:rsidRPr="00CF58E9">
        <w:rPr>
          <w:lang w:eastAsia="zh-CN"/>
        </w:rPr>
        <w:t xml:space="preserve">RedCap UE to a target NR cell not supporting </w:t>
      </w:r>
      <w:ins w:id="104" w:author="OPPO" w:date="2023-08-11T11:08:00Z">
        <w:r w:rsidR="00A95F3F">
          <w:t>(e)</w:t>
        </w:r>
      </w:ins>
      <w:r w:rsidRPr="00CF58E9">
        <w:rPr>
          <w:lang w:eastAsia="zh-CN"/>
        </w:rPr>
        <w:t xml:space="preserve">RedCap. It is up to the </w:t>
      </w:r>
      <w:ins w:id="105" w:author="OPPO" w:date="2023-08-11T11:08:00Z">
        <w:r w:rsidR="00A95F3F">
          <w:t>(e)</w:t>
        </w:r>
      </w:ins>
      <w:r w:rsidRPr="00CF58E9">
        <w:rPr>
          <w:lang w:eastAsia="zh-CN"/>
        </w:rPr>
        <w:t xml:space="preserve">RedCap UE implementation, if possible, to recover from handover attempts to a target NR cell not supporting </w:t>
      </w:r>
      <w:ins w:id="106"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07" w:name="_Toc139018310"/>
      <w:r w:rsidRPr="00CF58E9">
        <w:t>16.13.4</w:t>
      </w:r>
      <w:r w:rsidRPr="00CF58E9">
        <w:tab/>
        <w:t>RRM measurement relaxations</w:t>
      </w:r>
      <w:bookmarkEnd w:id="107"/>
    </w:p>
    <w:p w14:paraId="25C9F402" w14:textId="36810027" w:rsidR="008A152E" w:rsidRPr="00CF58E9" w:rsidRDefault="008A152E" w:rsidP="008A152E">
      <w:r w:rsidRPr="00CF58E9">
        <w:t>RRM measurement relaxation is enabled and disabled by the network. In RRC_IDLE and RRC_INACTIVE a</w:t>
      </w:r>
      <w:ins w:id="108" w:author="OPPO" w:date="2023-08-11T11:09:00Z">
        <w:r w:rsidR="006C64D0">
          <w:t>n</w:t>
        </w:r>
      </w:ins>
      <w:r w:rsidRPr="00CF58E9">
        <w:t xml:space="preserve"> </w:t>
      </w:r>
      <w:ins w:id="109"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10" w:author="OPPO" w:date="2023-08-11T11:09:00Z">
        <w:r w:rsidR="006C64D0">
          <w:t>n</w:t>
        </w:r>
      </w:ins>
      <w:r w:rsidRPr="00CF58E9">
        <w:t xml:space="preserve"> </w:t>
      </w:r>
      <w:ins w:id="111"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12" w:name="_Toc139018311"/>
      <w:r w:rsidRPr="00CF58E9">
        <w:t>16.13.5</w:t>
      </w:r>
      <w:r w:rsidRPr="00CF58E9">
        <w:tab/>
        <w:t>BWP operation</w:t>
      </w:r>
      <w:bookmarkEnd w:id="112"/>
    </w:p>
    <w:p w14:paraId="329855FB" w14:textId="61E32539" w:rsidR="008A152E" w:rsidRPr="00CF58E9" w:rsidRDefault="008A152E" w:rsidP="008A152E">
      <w:r w:rsidRPr="00CF58E9">
        <w:t>A</w:t>
      </w:r>
      <w:ins w:id="113" w:author="OPPO" w:date="2023-08-11T11:09:00Z">
        <w:r w:rsidR="006C64D0">
          <w:t>n</w:t>
        </w:r>
      </w:ins>
      <w:r w:rsidRPr="00CF58E9">
        <w:t xml:space="preserve"> </w:t>
      </w:r>
      <w:ins w:id="114" w:author="OPPO" w:date="2023-08-11T11:09:00Z">
        <w:r w:rsidR="006C64D0">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15" w:author="OPPO" w:date="2023-08-11T11:09:00Z">
        <w:r w:rsidR="006C64D0">
          <w:t>(e)</w:t>
        </w:r>
      </w:ins>
      <w:r w:rsidRPr="00CF58E9">
        <w:t>RedCap UEs in RRC_IDLE and RRC_INACTIVE shall use only the RedCap-specific initial UL BWP to perform RACH.</w:t>
      </w:r>
    </w:p>
    <w:p w14:paraId="19273E2D" w14:textId="0CE080DE" w:rsidR="008A152E" w:rsidRPr="00CF58E9" w:rsidRDefault="008A152E" w:rsidP="008A152E">
      <w:r w:rsidRPr="00CF58E9">
        <w:t>A</w:t>
      </w:r>
      <w:ins w:id="116" w:author="OPPO" w:date="2023-08-11T11:09:00Z">
        <w:r w:rsidR="006C64D0">
          <w:t>n</w:t>
        </w:r>
      </w:ins>
      <w:r w:rsidRPr="00CF58E9">
        <w:t xml:space="preserve"> </w:t>
      </w:r>
      <w:ins w:id="117" w:author="OPPO" w:date="2023-08-11T11:09:00Z">
        <w:r w:rsidR="006C64D0">
          <w:t>(e)</w:t>
        </w:r>
      </w:ins>
      <w:r w:rsidRPr="00CF58E9">
        <w:t>RedCap UE may be configured with multiple NCD-SSBs provided that each BWP is configured with at most one SSB. NCD-SSB may be configured for a</w:t>
      </w:r>
      <w:ins w:id="118" w:author="OPPO" w:date="2023-08-11T11:09:00Z">
        <w:r w:rsidR="006C64D0">
          <w:t>n</w:t>
        </w:r>
      </w:ins>
      <w:r w:rsidRPr="00CF58E9">
        <w:t xml:space="preserve"> </w:t>
      </w:r>
      <w:ins w:id="119" w:author="OPPO" w:date="2023-08-11T11:09:00Z">
        <w:r w:rsidR="006C64D0">
          <w:t>(e)</w:t>
        </w:r>
      </w:ins>
      <w:r w:rsidRPr="00CF58E9">
        <w:t>RedCap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20"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Add the configuration of eDRX cycle (&gt;10.24 s) and PTW length for enhanced INACTIVE eDRX in the RRCReleas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cellBarred” bit applies to all UEs (Normal UEs, Redcap UEs and eRedcap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eDRX, only if eDRX-AllowedIdl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RAN PTW length is mandatorily present within Rel-18 INACTIVE eDRX’s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Use TeDRX_RAN instead of TeDRX_CN to calculate the PH for RAN paging when TeDRX_RAN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Legacy systemInfoModification-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21"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21"/>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Introduce eRedcapAccessAllowed-r18 in interFreqCarrierFreqList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A UE configured with Rel-18 INACTIVE eDRX will fallback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Huawei" w:date="2023-09-06T10:14:00Z" w:initials="yiru">
    <w:p w14:paraId="0285C336" w14:textId="46D6FED6" w:rsidR="00855EC5" w:rsidRDefault="00855EC5">
      <w:pPr>
        <w:pStyle w:val="af"/>
        <w:rPr>
          <w:lang w:eastAsia="zh-CN"/>
        </w:rPr>
      </w:pPr>
      <w:r>
        <w:rPr>
          <w:rStyle w:val="ae"/>
        </w:rPr>
        <w:annotationRef/>
      </w:r>
      <w:r w:rsidR="00613E87" w:rsidRPr="00613E87">
        <w:rPr>
          <w:rFonts w:ascii="Arial" w:hAnsi="Arial" w:cs="Arial"/>
          <w:sz w:val="18"/>
          <w:szCs w:val="18"/>
          <w:lang w:val="en-US"/>
        </w:rPr>
        <w:t>The wording “</w:t>
      </w:r>
      <w:r w:rsidR="00613E87">
        <w:rPr>
          <w:rFonts w:ascii="Arial" w:hAnsi="Arial" w:cs="Arial"/>
          <w:sz w:val="18"/>
          <w:szCs w:val="18"/>
          <w:lang w:val="en-US"/>
        </w:rPr>
        <w:t>25 PRBs for 15 kHz SCS and 12 PRBs for 30 kHz SCS</w:t>
      </w:r>
      <w:r w:rsidR="00613E87" w:rsidRPr="00613E87">
        <w:rPr>
          <w:rFonts w:ascii="Arial" w:hAnsi="Arial" w:cs="Arial"/>
          <w:sz w:val="18"/>
          <w:szCs w:val="18"/>
          <w:lang w:val="en-US"/>
        </w:rPr>
        <w:t>”</w:t>
      </w:r>
      <w:r w:rsidR="00613E87">
        <w:rPr>
          <w:rFonts w:ascii="Arial" w:hAnsi="Arial" w:cs="Arial"/>
          <w:sz w:val="18"/>
          <w:szCs w:val="18"/>
          <w:lang w:val="en-US"/>
        </w:rPr>
        <w:t xml:space="preserve"> is used in RAN1 spec instead of 5MHz, we wonder if we use the aligned wording.</w:t>
      </w:r>
    </w:p>
  </w:comment>
  <w:comment w:id="68" w:author="Xiaomi" w:date="2023-09-06T10:51:00Z" w:initials="L">
    <w:p w14:paraId="66266415" w14:textId="4010A6C9" w:rsidR="0007202F" w:rsidRDefault="0007202F">
      <w:pPr>
        <w:pStyle w:val="af"/>
        <w:rPr>
          <w:lang w:eastAsia="zh-CN"/>
        </w:rPr>
      </w:pPr>
      <w:r>
        <w:rPr>
          <w:rStyle w:val="ae"/>
        </w:rPr>
        <w:annotationRef/>
      </w:r>
      <w:r w:rsidR="002E67CA">
        <w:rPr>
          <w:lang w:eastAsia="zh-CN"/>
        </w:rPr>
        <w:t>In RAN1’s feature list (</w:t>
      </w:r>
      <w:r w:rsidR="002E67CA" w:rsidRPr="002E67CA">
        <w:rPr>
          <w:lang w:eastAsia="zh-CN"/>
        </w:rPr>
        <w:t>R1-2308523</w:t>
      </w:r>
      <w:r w:rsidR="002E67CA">
        <w:rPr>
          <w:lang w:eastAsia="zh-CN"/>
        </w:rPr>
        <w:t>):</w:t>
      </w:r>
    </w:p>
    <w:p w14:paraId="179A6FF5" w14:textId="77777777" w:rsidR="002E67CA" w:rsidRPr="00B15457" w:rsidRDefault="002E67CA" w:rsidP="002E67CA">
      <w:pPr>
        <w:rPr>
          <w:rFonts w:ascii="Arial" w:hAnsi="Arial" w:cs="Arial"/>
          <w:sz w:val="18"/>
          <w:szCs w:val="18"/>
          <w:lang w:val="en-US"/>
        </w:rPr>
      </w:pPr>
      <w:r w:rsidRPr="00B15457">
        <w:rPr>
          <w:rFonts w:ascii="Arial" w:hAnsi="Arial" w:cs="Arial"/>
          <w:sz w:val="18"/>
          <w:szCs w:val="18"/>
          <w:lang w:val="en-US"/>
        </w:rPr>
        <w:t xml:space="preserve">The capabilities of FG 48-2 are the same as for FG 48-1 except that the following restriction </w:t>
      </w:r>
      <w:r w:rsidRPr="002E67CA">
        <w:rPr>
          <w:rFonts w:ascii="Arial" w:hAnsi="Arial" w:cs="Arial"/>
          <w:sz w:val="18"/>
          <w:szCs w:val="18"/>
          <w:highlight w:val="yellow"/>
          <w:lang w:val="en-US"/>
        </w:rPr>
        <w:t>does not apply:</w:t>
      </w:r>
    </w:p>
    <w:p w14:paraId="1AC5C413" w14:textId="77777777" w:rsidR="002E67CA" w:rsidRPr="00B15457" w:rsidRDefault="002E67CA" w:rsidP="002E67CA">
      <w:pPr>
        <w:rPr>
          <w:rFonts w:ascii="Arial" w:hAnsi="Arial" w:cs="Arial"/>
          <w:sz w:val="18"/>
          <w:szCs w:val="18"/>
          <w:lang w:val="en-US"/>
        </w:rPr>
      </w:pPr>
    </w:p>
    <w:p w14:paraId="2FFFDDFA" w14:textId="77777777" w:rsidR="002E67CA" w:rsidRPr="00B15457" w:rsidRDefault="002E67CA" w:rsidP="002E67CA">
      <w:pPr>
        <w:rPr>
          <w:rFonts w:ascii="Arial" w:hAnsi="Arial" w:cs="Arial"/>
          <w:sz w:val="18"/>
          <w:szCs w:val="18"/>
          <w:lang w:val="en-US"/>
        </w:rPr>
      </w:pPr>
      <w:r w:rsidRPr="00B15457">
        <w:rPr>
          <w:rFonts w:ascii="Arial" w:hAnsi="Arial" w:cs="Arial"/>
          <w:sz w:val="18"/>
          <w:szCs w:val="18"/>
          <w:lang w:val="en-US"/>
        </w:rPr>
        <w:t>12. Maximum number of PDSCH/PUSCH PRBs that can be scheduled for unicast per slot of 25 PRBs for 15 kHz SCS and 12 PRBs for 30 kHz SCS</w:t>
      </w:r>
    </w:p>
    <w:p w14:paraId="15ED3FEA" w14:textId="77777777" w:rsidR="002E67CA" w:rsidRDefault="002E67CA">
      <w:pPr>
        <w:pStyle w:val="af"/>
        <w:rPr>
          <w:lang w:val="en-US" w:eastAsia="zh-CN"/>
        </w:rPr>
      </w:pPr>
    </w:p>
    <w:p w14:paraId="350FCE3F" w14:textId="635A75EC" w:rsidR="002E67CA" w:rsidRPr="002E67CA" w:rsidRDefault="002E67CA">
      <w:pPr>
        <w:pStyle w:val="af"/>
        <w:rPr>
          <w:rFonts w:hint="eastAsia"/>
          <w:lang w:val="en-US" w:eastAsia="zh-CN"/>
        </w:rPr>
      </w:pPr>
      <w:r>
        <w:rPr>
          <w:rFonts w:hint="eastAsia"/>
          <w:lang w:val="en-US" w:eastAsia="zh-CN"/>
        </w:rPr>
        <w:t>B</w:t>
      </w:r>
      <w:r>
        <w:rPr>
          <w:lang w:val="en-US" w:eastAsia="zh-CN"/>
        </w:rPr>
        <w:t>etter to keep the EN.</w:t>
      </w:r>
      <w:bookmarkStart w:id="69" w:name="_GoBack"/>
      <w:bookmarkEnd w:id="69"/>
    </w:p>
  </w:comment>
  <w:comment w:id="58" w:author="Rapp RAN2#123" w:date="2023-08-30T16:38:00Z" w:initials="OPPO">
    <w:p w14:paraId="774E6504" w14:textId="4EE13FF4" w:rsidR="00EE3471" w:rsidRDefault="00EE3471">
      <w:pPr>
        <w:pStyle w:val="af"/>
        <w:rPr>
          <w:lang w:eastAsia="zh-CN"/>
        </w:rPr>
      </w:pPr>
      <w:r>
        <w:rPr>
          <w:rStyle w:val="ae"/>
        </w:rPr>
        <w:annotationRef/>
      </w:r>
      <w:r>
        <w:rPr>
          <w:rFonts w:hint="eastAsia"/>
          <w:lang w:eastAsia="zh-CN"/>
        </w:rPr>
        <w:t>T</w:t>
      </w:r>
      <w:r>
        <w:rPr>
          <w:lang w:eastAsia="zh-CN"/>
        </w:rPr>
        <w:t>o reflect eRedCap UE’s capability</w:t>
      </w:r>
      <w:r w:rsidR="00B0309A">
        <w:rPr>
          <w:lang w:eastAsia="zh-CN"/>
        </w:rPr>
        <w:t xml:space="preserve"> agreed by RAN1</w:t>
      </w:r>
      <w:r>
        <w:rPr>
          <w:lang w:eastAsia="zh-CN"/>
        </w:rPr>
        <w:t>.</w:t>
      </w:r>
    </w:p>
    <w:p w14:paraId="7360F071" w14:textId="059A7BFE" w:rsidR="00EE3471" w:rsidRDefault="00EE3471">
      <w:pPr>
        <w:pStyle w:val="af"/>
        <w:rPr>
          <w:lang w:eastAsia="zh-CN"/>
        </w:rPr>
      </w:pPr>
    </w:p>
  </w:comment>
  <w:comment w:id="87" w:author="OPPO" w:date="2023-06-06T10:38:00Z" w:initials="OPPO">
    <w:p w14:paraId="5ECBC945"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4AF54D22" w14:textId="77777777" w:rsidR="00EE3471" w:rsidRDefault="00EE3471" w:rsidP="00141A9E">
      <w:pPr>
        <w:pStyle w:val="af"/>
        <w:rPr>
          <w:lang w:eastAsia="zh-CN"/>
        </w:rPr>
      </w:pPr>
    </w:p>
    <w:p w14:paraId="3F9CEEDD" w14:textId="77777777" w:rsidR="00EE3471" w:rsidRPr="00DB15B0" w:rsidRDefault="00EE3471" w:rsidP="00141A9E">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02846224" w14:textId="77777777" w:rsidR="00EE3471" w:rsidRPr="00DB15B0" w:rsidRDefault="00EE3471" w:rsidP="00141A9E">
      <w:pPr>
        <w:spacing w:after="0"/>
        <w:rPr>
          <w:highlight w:val="yellow"/>
          <w:lang w:val="en-US"/>
        </w:rPr>
      </w:pPr>
    </w:p>
    <w:p w14:paraId="2BB5A7FE" w14:textId="77777777" w:rsidR="00EE3471" w:rsidRDefault="00EE3471" w:rsidP="00141A9E">
      <w:pPr>
        <w:numPr>
          <w:ilvl w:val="0"/>
          <w:numId w:val="48"/>
        </w:numPr>
        <w:spacing w:after="0"/>
        <w:rPr>
          <w:lang w:eastAsia="zh-CN"/>
        </w:rPr>
      </w:pPr>
      <w:r w:rsidRPr="004572B4">
        <w:rPr>
          <w:highlight w:val="yellow"/>
          <w:lang w:val="en-US"/>
        </w:rPr>
        <w:t>Additional early indication in MsgA PRACH is not supported.</w:t>
      </w:r>
    </w:p>
  </w:comment>
  <w:comment w:id="89" w:author="OPPO" w:date="2023-06-06T10:36:00Z" w:initials="OPPO">
    <w:p w14:paraId="67E1A0CB"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55E2752B" w14:textId="77777777" w:rsidR="00EE3471" w:rsidRDefault="00EE3471" w:rsidP="00141A9E">
      <w:pPr>
        <w:pStyle w:val="af"/>
        <w:rPr>
          <w:lang w:eastAsia="zh-CN"/>
        </w:rPr>
      </w:pPr>
    </w:p>
    <w:p w14:paraId="6BB5E243" w14:textId="77777777" w:rsidR="00EE3471" w:rsidRDefault="00EE3471" w:rsidP="00141A9E">
      <w:pPr>
        <w:numPr>
          <w:ilvl w:val="0"/>
          <w:numId w:val="48"/>
        </w:numPr>
        <w:spacing w:after="0"/>
        <w:rPr>
          <w:lang w:eastAsia="zh-CN"/>
        </w:rPr>
      </w:pPr>
      <w:r w:rsidRPr="004572B4">
        <w:rPr>
          <w:highlight w:val="yellow"/>
          <w:lang w:val="en-US"/>
        </w:rPr>
        <w:t>A network-configurable additional separate early indication in Msg1 for Rel-18 eRedCap UEs is supported.</w:t>
      </w:r>
    </w:p>
  </w:comment>
  <w:comment w:id="93" w:author="Rapp RAN2#123" w:date="2023-08-30T09:32:00Z" w:initials="OPPO">
    <w:p w14:paraId="5A8F5090" w14:textId="33A3FDF7" w:rsidR="00EE3471" w:rsidRDefault="00EE3471">
      <w:pPr>
        <w:pStyle w:val="af"/>
        <w:rPr>
          <w:lang w:eastAsia="zh-CN"/>
        </w:rPr>
      </w:pPr>
      <w:r>
        <w:rPr>
          <w:rStyle w:val="ae"/>
        </w:rPr>
        <w:annotationRef/>
      </w:r>
      <w:r>
        <w:rPr>
          <w:lang w:eastAsia="zh-CN"/>
        </w:rPr>
        <w:t>To reflect the below RAN2#123 agreement:</w:t>
      </w:r>
    </w:p>
    <w:p w14:paraId="0A5070CC" w14:textId="77777777" w:rsidR="00EE3471" w:rsidRDefault="00EE3471">
      <w:pPr>
        <w:pStyle w:val="af"/>
        <w:rPr>
          <w:lang w:eastAsia="zh-CN"/>
        </w:rPr>
      </w:pPr>
    </w:p>
    <w:p w14:paraId="54B7C6A6" w14:textId="00983152" w:rsidR="00EE3471" w:rsidRDefault="00EE3471">
      <w:pPr>
        <w:pStyle w:val="af"/>
        <w:rPr>
          <w:lang w:eastAsia="zh-CN"/>
        </w:rPr>
      </w:pPr>
      <w:r w:rsidRPr="007C3239">
        <w:rPr>
          <w:highlight w:val="yellow"/>
        </w:rPr>
        <w:t>Additional (on top of RedCap) early indication in MsgA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85C336" w15:done="0"/>
  <w15:commentEx w15:paraId="350FCE3F" w15:done="0"/>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4491F0" w16cex:dateUtc="2023-06-26T20:38:00Z"/>
  <w16cex:commentExtensible w16cex:durableId="2830CC83" w16cex:dateUtc="2023-06-12T05:43:00Z"/>
  <w16cex:commentExtensible w16cex:durableId="284296CB" w16cex:dateUtc="2023-06-25T02:34:00Z"/>
  <w16cex:commentExtensible w16cex:durableId="28449227" w16cex:dateUtc="2023-06-26T20:39:00Z"/>
  <w16cex:commentExtensible w16cex:durableId="28429713" w16cex:dateUtc="2023-06-25T02:36:00Z"/>
  <w16cex:commentExtensible w16cex:durableId="2844959D" w16cex:dateUtc="2023-06-26T20:54:00Z"/>
  <w16cex:commentExtensible w16cex:durableId="2842977A" w16cex:dateUtc="2023-06-25T02:37:00Z"/>
  <w16cex:commentExtensible w16cex:durableId="2830CE57" w16cex:dateUtc="2023-06-12T05:51:00Z"/>
  <w16cex:commentExtensible w16cex:durableId="284297C2" w16cex:dateUtc="2023-06-25T02:38:00Z"/>
  <w16cex:commentExtensible w16cex:durableId="284497FA" w16cex:dateUtc="2023-06-26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85C336" w16cid:durableId="28A2CF7E"/>
  <w16cid:commentId w16cid:paraId="350FCE3F" w16cid:durableId="28A2D84B"/>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54841" w14:textId="77777777" w:rsidR="00005DE9" w:rsidRDefault="00005DE9">
      <w:r>
        <w:separator/>
      </w:r>
    </w:p>
  </w:endnote>
  <w:endnote w:type="continuationSeparator" w:id="0">
    <w:p w14:paraId="38551A62" w14:textId="77777777" w:rsidR="00005DE9" w:rsidRDefault="00005DE9">
      <w:r>
        <w:continuationSeparator/>
      </w:r>
    </w:p>
  </w:endnote>
  <w:endnote w:type="continuationNotice" w:id="1">
    <w:p w14:paraId="7F09A0AC" w14:textId="77777777" w:rsidR="00005DE9" w:rsidRDefault="00005D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Arial"/>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E8D54" w14:textId="77777777" w:rsidR="00005DE9" w:rsidRDefault="00005DE9">
      <w:r>
        <w:separator/>
      </w:r>
    </w:p>
  </w:footnote>
  <w:footnote w:type="continuationSeparator" w:id="0">
    <w:p w14:paraId="47F47B86" w14:textId="77777777" w:rsidR="00005DE9" w:rsidRDefault="00005DE9">
      <w:r>
        <w:continuationSeparator/>
      </w:r>
    </w:p>
  </w:footnote>
  <w:footnote w:type="continuationNotice" w:id="1">
    <w:p w14:paraId="1E0353E9" w14:textId="77777777" w:rsidR="00005DE9" w:rsidRDefault="00005D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E3471" w:rsidRDefault="00EE34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E3471" w:rsidRDefault="00EE347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E3471" w:rsidRDefault="00EE347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E3471" w:rsidRDefault="00EE34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rson w15:author="Huawei">
    <w15:presenceInfo w15:providerId="None" w15:userId="Huawe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55DE"/>
    <w:rsid w:val="00016E81"/>
    <w:rsid w:val="00021AFC"/>
    <w:rsid w:val="00022E4A"/>
    <w:rsid w:val="000259F7"/>
    <w:rsid w:val="00027F38"/>
    <w:rsid w:val="00031596"/>
    <w:rsid w:val="000343D7"/>
    <w:rsid w:val="00043499"/>
    <w:rsid w:val="00045F87"/>
    <w:rsid w:val="00055A28"/>
    <w:rsid w:val="00064F55"/>
    <w:rsid w:val="0007202F"/>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5D43"/>
    <w:rsid w:val="00145FE5"/>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31CD"/>
    <w:rsid w:val="005C6AEE"/>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184"/>
    <w:rsid w:val="006E1306"/>
    <w:rsid w:val="006E138B"/>
    <w:rsid w:val="006E1F7D"/>
    <w:rsid w:val="006E21FB"/>
    <w:rsid w:val="006E5CAF"/>
    <w:rsid w:val="007026AA"/>
    <w:rsid w:val="00703D36"/>
    <w:rsid w:val="00721EC4"/>
    <w:rsid w:val="00725432"/>
    <w:rsid w:val="0073049F"/>
    <w:rsid w:val="00730E03"/>
    <w:rsid w:val="007324AE"/>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55EC5"/>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114C7"/>
    <w:rsid w:val="00D140E5"/>
    <w:rsid w:val="00D204B4"/>
    <w:rsid w:val="00D24991"/>
    <w:rsid w:val="00D40EBB"/>
    <w:rsid w:val="00D43F52"/>
    <w:rsid w:val="00D50255"/>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867DA8-7E65-4674-B405-1BD6BEFEE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6</Pages>
  <Words>7266</Words>
  <Characters>41418</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87</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cp:lastModifiedBy>
  <cp:revision>3</cp:revision>
  <cp:lastPrinted>1900-01-01T08:00:00Z</cp:lastPrinted>
  <dcterms:created xsi:type="dcterms:W3CDTF">2023-09-06T02:39:00Z</dcterms:created>
  <dcterms:modified xsi:type="dcterms:W3CDTF">2023-09-06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ies>
</file>